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850" r:id="rId1"/>
  </p:sldMasterIdLst>
  <p:notesMasterIdLst>
    <p:notesMasterId r:id="rId15"/>
  </p:notesMasterIdLst>
  <p:handoutMasterIdLst>
    <p:handoutMasterId r:id="rId16"/>
  </p:handoutMasterIdLst>
  <p:sldIdLst>
    <p:sldId id="438" r:id="rId2"/>
    <p:sldId id="463" r:id="rId3"/>
    <p:sldId id="465" r:id="rId4"/>
    <p:sldId id="466" r:id="rId5"/>
    <p:sldId id="470" r:id="rId6"/>
    <p:sldId id="467" r:id="rId7"/>
    <p:sldId id="468" r:id="rId8"/>
    <p:sldId id="472" r:id="rId9"/>
    <p:sldId id="473" r:id="rId10"/>
    <p:sldId id="474" r:id="rId11"/>
    <p:sldId id="458" r:id="rId12"/>
    <p:sldId id="453" r:id="rId13"/>
    <p:sldId id="471" r:id="rId14"/>
  </p:sldIdLst>
  <p:sldSz cx="9144000" cy="5143500" type="screen16x9"/>
  <p:notesSz cx="6797675" cy="99314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7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97A"/>
    <a:srgbClr val="FFFF00"/>
    <a:srgbClr val="002A7E"/>
    <a:srgbClr val="00478E"/>
    <a:srgbClr val="00458A"/>
    <a:srgbClr val="F7300F"/>
    <a:srgbClr val="4133F3"/>
    <a:srgbClr val="0000FF"/>
    <a:srgbClr val="00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98" autoAdjust="0"/>
    <p:restoredTop sz="83103" autoAdjust="0"/>
  </p:normalViewPr>
  <p:slideViewPr>
    <p:cSldViewPr snapToGrid="0">
      <p:cViewPr>
        <p:scale>
          <a:sx n="96" d="100"/>
          <a:sy n="96" d="100"/>
        </p:scale>
        <p:origin x="-2010" y="-49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-2022" y="-90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3"/>
            <a:ext cx="2946449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69" tIns="45485" rIns="90969" bIns="45485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30" y="3"/>
            <a:ext cx="2944869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69" tIns="45485" rIns="90969" bIns="45485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3727"/>
            <a:ext cx="2946449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69" tIns="45485" rIns="90969" bIns="454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265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30" y="9433727"/>
            <a:ext cx="2944869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69" tIns="45485" rIns="90969" bIns="45485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5345C32-B73B-4065-8EFF-FF0EC65D9CB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19183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3"/>
            <a:ext cx="2946449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69" tIns="45485" rIns="90969" bIns="45485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30" y="3"/>
            <a:ext cx="2944869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69" tIns="45485" rIns="90969" bIns="45485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" y="746125"/>
            <a:ext cx="6615113" cy="3722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558" y="4717653"/>
            <a:ext cx="5438140" cy="4469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69" tIns="45485" rIns="90969" bIns="454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267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3727"/>
            <a:ext cx="2946449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69" tIns="45485" rIns="90969" bIns="454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267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30" y="9433727"/>
            <a:ext cx="2944869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69" tIns="45485" rIns="90969" bIns="45485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FA85D847-4E3F-4C8A-80D7-7C0DF7F5B776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02874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1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10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11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12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13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Филиал РТРС «Сибирский РЦ» - один из крупнейших филиалов РТРС, осуществляющий эфирную трансляцию телевизионных и радиовещательных программ на территории Новосибирской области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В эксплуатации филиала находятся  794 телевизионных и радиовещательных передатчиков, транслирующих общероссийские и региональные программы на территории г. Новосибирска и Новосибирской области.  РЭС расположены в 361 населенном пункте области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В состав филиала РТРС «Сибирский РЦ» входят пять телерадиопередающих цехов, цех систем связи, а так же гордость филиала - цех спутниковой связи «Азимут-Н».  На базе ЦСС «Азимут-Н» построена центральная станция транспортной сети VSAT системы мониторинга объектов цифрового эфирного телерадиовещания РТРС, которая представляет собой надежную современную систему диспетчерского сбора данных и осуществляет непрерывный контроль параметров оборудования на объектах ЦЭТВ РТРС на всей территории России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Численность сотрудников Сибирского регионального центра РТРС – более пятисот человек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.</a:t>
            </a:r>
            <a:endParaRPr lang="ru-RU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2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Телерадиопередающие цеха  являются структурным подразделением филиала РТРС «Сибирский РЦ». В состав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 каждого цеха входят аварийно- профилактическая  группа, радиотелевизионные передающие станции (РТПС) и радиотелевизионные станции  (РТС), маломощные - МРТС. Персонал цех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осуществляет техническую эксплуатацию аппаратуры, оборудования, сооружений радиотелевизионных станций (РТПС и РТС) средств аналогового и цифрового телерадиовещания, трактов и каналов связи; обеспечивает хозяйственную жизнедеятельность всего комплекса сооружений, производственных и жилых зданий.     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Цех Новосибирск – обеспечивает ретрансляцию телевизионных и радиосигналов на Новосибирск, Маслянинский, Черепановский, Сузунский, Искитимский, Колыванский и Коченевские районы. В зоне охвата вещания передающих средств цеха Новосибирск проживает около 2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млн.чел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. В составе цеха Новосибирск 196 аналоговых ТВ и РВ передатчиков и 24 цифровых телевизионных станций суммарной излучаемой мощностью более 87 кВт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Передающие средства цеха Новосибирск производства ООО НПК «Микротек» и ООО НПП «Триада-ТВ», расположенные в городе Новосибирске. Мощности передатчиков от 1 Вт до 5 кВт, как воздушного, так и водяного охлаждения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Самое крупное подразделение цеха Новосибирск является РТПС Новосибирск расположенное в г.Новосибирск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Передающие средства РТПС Новосибирск расположены в техническом здании в пяти аппаратных. Контроль за работой технических средств осуществляют дежурные РТПС Новосибирск в аппаратной контроля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3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ru-RU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став АПГ:</a:t>
            </a:r>
          </a:p>
          <a:p>
            <a:pPr marL="0" indent="0" algn="just">
              <a:buNone/>
            </a:pPr>
            <a:r>
              <a:rPr lang="ru-RU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старший АПГ – осуществляет распределение обязанностей между членами АПГ, допуск к производству работ на электроустановках;</a:t>
            </a:r>
          </a:p>
          <a:p>
            <a:pPr marL="0" indent="0" algn="just">
              <a:buNone/>
            </a:pPr>
            <a:r>
              <a:rPr lang="ru-RU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специалист имеющий допуск к работам на высоте;</a:t>
            </a:r>
          </a:p>
          <a:p>
            <a:pPr marL="0" indent="0" algn="just">
              <a:buNone/>
            </a:pPr>
            <a:r>
              <a:rPr lang="ru-RU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водитель (он же электромеханик);</a:t>
            </a:r>
          </a:p>
          <a:p>
            <a:pPr marL="0" indent="0" algn="just">
              <a:buNone/>
            </a:pPr>
            <a:r>
              <a:rPr lang="ru-RU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к к работам по обслуживанию АФУ и АМС должен выполняться с соблюдением требований «Межотраслевых правил по охране труда при работе на высоте ПОТ РМ 012-2000».</a:t>
            </a:r>
          </a:p>
          <a:p>
            <a:pPr marL="0" indent="0" algn="just">
              <a:buNone/>
            </a:pPr>
            <a:r>
              <a:rPr lang="ru-RU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благовременное оформление необходимых документов перед выездом возлагается на старшего АПГ, назначаемого приказом директора филиала.</a:t>
            </a:r>
          </a:p>
          <a:p>
            <a:endParaRPr lang="ru-RU" b="0" dirty="0" smtClean="0"/>
          </a:p>
          <a:p>
            <a:endParaRPr lang="ru-RU" b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4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В Ордынском районе Новосибирской области, на территории в 13 га, располагается  подразделение филиала РТРС  «Сибирский РЦ» - цех спутниковой связи «Азимут-Н» (ЦСС «Азимут-Н»). ЦСС «Азимут-Н» введён в эксплуатацию в 1988 году. </a:t>
            </a:r>
            <a:endParaRPr lang="ru-RU" dirty="0" smtClean="0">
              <a:effectLst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Основной задачей цеха является предоставление услуг по организации спутниковых каналов связи и телевизионного вещания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ЦСС «Азимут-Н»  выполняет следующие функции: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● оперативное и техническое обслуживание спутниковых линий передачи и оборудования земных станций;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● обеспечение работы центральной станции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SA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сети системы мониторинга объектов сети ЦЭТВ РТРС;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● организация работы загружающей станции спутниковой сети распределения программ «Россия 1» и «Радио России» для аналоговой эфирной трансляции на территории Новосибирской области;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● размещение и эксплуатационно-техническое обслуживание телекоммуникационного оборудования сторонних организаций;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● монтажные  и пуско-наладочные работы на оборудовании связи, включая антенные комплексы;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● эксплуатация и ремонт оборудования объектов цифрового и аналогового эфирного телевизионного вещания в Ордынском районе Новосибирской области.  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Для выполнения  задачи РТРС п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контролю и управлению объектов  сети ЦЭТ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, в 2012 году в ЦСС «Азимут-Н» была построена и принята в эксплуатацию центральная станция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SA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сети системы мониторинга объектов ЦЭТВ РТРС. С помощью данной системы региональные филиалы РТРС имеют возможность дистанционно контролировать параметры оборудования объектов ЦЭТВ. Зона обслуживания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VSAT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сети системы мониторинга раскинулась от Санкт-Петербурга до Владивостока, и включает в себя более 4000 объектов сети цифрового эфирного телевизионного вещания в 73 филиалах РТРС. Работа  спутниковых сегментов сети организована с использованием ресурса космических аппаратов (КА) ОАО Газпром космические системы  «Ямал 401» (90°в.д.) и «Ямал 402» (55°в.д.). </a:t>
            </a:r>
          </a:p>
          <a:p>
            <a:endParaRPr lang="ru-RU" sz="120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5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В связи с тем, что ремонт оборудования будет осуществляться силами работников производственных лабораторий, особое внимание   уделяется обеспечению этих подразделений наиболее квалифицированным персоналом.  Обучение этой категории работников   проводится с участием представителей заводов изготовителей оборудования. </a:t>
            </a:r>
            <a:endParaRPr lang="ru-RU" sz="1600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>
              <a:buNone/>
            </a:pPr>
            <a:endParaRPr lang="ru-RU" b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>
              <a:buNone/>
            </a:pPr>
            <a:r>
              <a:rPr lang="ru-RU" b="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же в обязанности специалистов</a:t>
            </a:r>
            <a:r>
              <a:rPr lang="ru-RU" b="0" u="sng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производственной лаборатории входят:</a:t>
            </a:r>
          </a:p>
          <a:p>
            <a:pPr marL="0" lvl="1" indent="0" algn="just">
              <a:buNone/>
            </a:pPr>
            <a:r>
              <a:rPr lang="ru-RU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работка данных, составление протоколов измерений и карт покрытия с целью определения зон уверенного приема, диаграмм направленности антенн, выявления радиопомех.</a:t>
            </a:r>
          </a:p>
          <a:p>
            <a:pPr marL="0" lvl="1" indent="0" algn="just">
              <a:buNone/>
            </a:pPr>
            <a:r>
              <a:rPr lang="ru-RU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готовка предложений по проектированию и вводу в эксплуатацию вновь создаваемых объектов связи, размещению на них оборудования и АФУ</a:t>
            </a:r>
          </a:p>
          <a:p>
            <a:pPr marL="0" lvl="1" indent="0" algn="just">
              <a:buNone/>
            </a:pPr>
            <a:r>
              <a:rPr lang="ru-RU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частие в работах по расчету трудоемкости технического обслуживания средств телевидения, радиовещания и связи, ПССС, РРЛ сети аналогового и цифрового вещания и паспортизацию рабочих мест. </a:t>
            </a:r>
          </a:p>
          <a:p>
            <a:pPr marL="0" indent="0" algn="just">
              <a:buNone/>
            </a:pPr>
            <a:r>
              <a:rPr lang="ru-RU" sz="16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ировать основные технические требования к параметрам оборудования, закупаемого по договорам у поставщиков, и осуществлять контроль над комплектностью и качеством технических устройств, поставляемых по заключённым договорам. </a:t>
            </a:r>
          </a:p>
          <a:p>
            <a:pPr marL="0" indent="0" algn="just">
              <a:buNone/>
            </a:pPr>
            <a:endParaRPr lang="ru-RU" sz="16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6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7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8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146878-4EA1-4638-8CAA-743AC7835678}" type="slidenum">
              <a:rPr lang="ru-RU" smtClean="0">
                <a:solidFill>
                  <a:prstClr val="black"/>
                </a:solidFill>
              </a:rPr>
              <a:pPr/>
              <a:t>9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3320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171450"/>
            <a:ext cx="8695944" cy="452628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4015472"/>
            <a:ext cx="8723376" cy="998685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00150"/>
            <a:ext cx="7772400" cy="1335081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667001"/>
            <a:ext cx="6400800" cy="11049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4FC517-93CA-4564-8C99-35D3CC660CF0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3BA7F-D027-4225-9F40-58C1A1616330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171450"/>
            <a:ext cx="8695944" cy="1069848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559553-8120-4260-B473-6FA03F742862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535643"/>
            <a:ext cx="8723376" cy="998685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85850"/>
            <a:ext cx="2057400" cy="3365500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85850"/>
            <a:ext cx="6019800" cy="3365501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14BA8-DF84-4487-B25A-96410D13EDCC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171450"/>
            <a:ext cx="8695944" cy="3552444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9" y="3152694"/>
            <a:ext cx="2876429" cy="535520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3056467"/>
            <a:ext cx="5544515" cy="637604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3065672"/>
            <a:ext cx="5467980" cy="580704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3055631"/>
            <a:ext cx="3308000" cy="488662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3043916"/>
            <a:ext cx="8723376" cy="997406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1847670"/>
            <a:ext cx="7772400" cy="1143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078086"/>
            <a:ext cx="6417734" cy="70485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5C109-96C8-4F23-998C-C8969F09DE26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DDEF7A-0C97-4EB4-92C3-4A04A5DC5803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009394"/>
            <a:ext cx="3822192" cy="258546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009394"/>
            <a:ext cx="3822192" cy="258546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008585"/>
            <a:ext cx="3822192" cy="47982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3" y="2571751"/>
            <a:ext cx="3820055" cy="2022872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008585"/>
            <a:ext cx="3822192" cy="47982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71751"/>
            <a:ext cx="3822192" cy="2022872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86B97-B22E-4AEE-848B-FD456FCAC1F5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F1B653-1C3B-4409-B8C2-4DD1652967B6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171450"/>
            <a:ext cx="8695944" cy="1069848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535643"/>
            <a:ext cx="8723376" cy="997406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87D015-36F4-4E0F-96E6-26E3F00D4271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171450"/>
            <a:ext cx="8695944" cy="1069848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29E01-A11D-4A35-AC70-EBCC8AC5591E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2686050"/>
            <a:ext cx="3352800" cy="142875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535643"/>
            <a:ext cx="8723376" cy="998685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1714500"/>
            <a:ext cx="3352800" cy="939546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371600"/>
            <a:ext cx="3904076" cy="28575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171450"/>
            <a:ext cx="8695944" cy="452628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4015472"/>
            <a:ext cx="8723376" cy="998685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6" y="254000"/>
            <a:ext cx="3812645" cy="1822451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4" y="2089150"/>
            <a:ext cx="3818467" cy="18161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962CE-7A4B-4693-824D-3BE8370AFD70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028700"/>
            <a:ext cx="3566160" cy="219456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171450"/>
            <a:ext cx="8695944" cy="185166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259572"/>
            <a:ext cx="8723376" cy="997406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53746"/>
            <a:ext cx="8229600" cy="9395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4687623"/>
            <a:ext cx="378669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C9556B3-99DB-48C7-BB87-153B03D3CC18}" type="datetime1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04.04.2016</a:t>
            </a:fld>
            <a:endParaRPr lang="ru-RU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9" y="4687623"/>
            <a:ext cx="3786691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4687623"/>
            <a:ext cx="116182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32C20A6-F095-49F9-8E17-D6046D95AD1B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8" y="2006600"/>
            <a:ext cx="7408333" cy="25880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5" name="Заголовок 1"/>
          <p:cNvSpPr txBox="1">
            <a:spLocks/>
          </p:cNvSpPr>
          <p:nvPr userDrawn="1"/>
        </p:nvSpPr>
        <p:spPr>
          <a:xfrm>
            <a:off x="457200" y="205978"/>
            <a:ext cx="8229600" cy="691586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vert="horz" lIns="91440" tIns="45720" rIns="91440" bIns="45720" rtlCol="0" anchor="ctr"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endParaRPr lang="ru-RU" sz="4000" dirty="0">
              <a:solidFill>
                <a:prstClr val="white"/>
              </a:solidFill>
            </a:endParaRPr>
          </a:p>
        </p:txBody>
      </p:sp>
      <p:pic>
        <p:nvPicPr>
          <p:cNvPr id="16" name="Рисунок 3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64" y="4840002"/>
            <a:ext cx="8100392" cy="13716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51" r:id="rId1"/>
    <p:sldLayoutId id="2147484852" r:id="rId2"/>
    <p:sldLayoutId id="2147484853" r:id="rId3"/>
    <p:sldLayoutId id="2147484854" r:id="rId4"/>
    <p:sldLayoutId id="2147484855" r:id="rId5"/>
    <p:sldLayoutId id="2147484856" r:id="rId6"/>
    <p:sldLayoutId id="2147484857" r:id="rId7"/>
    <p:sldLayoutId id="2147484858" r:id="rId8"/>
    <p:sldLayoutId id="2147484859" r:id="rId9"/>
    <p:sldLayoutId id="2147484860" r:id="rId10"/>
    <p:sldLayoutId id="214748486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568259"/>
              </p:ext>
            </p:extLst>
          </p:nvPr>
        </p:nvGraphicFramePr>
        <p:xfrm>
          <a:off x="7377728" y="264226"/>
          <a:ext cx="1477990" cy="1023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68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7728" y="264226"/>
                        <a:ext cx="1477990" cy="1023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8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5" y="65618"/>
            <a:ext cx="886395" cy="5012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226305" y="4589231"/>
            <a:ext cx="1369413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6 апреля  </a:t>
            </a:r>
            <a:r>
              <a:rPr lang="ru-RU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2016 г.</a:t>
            </a:r>
            <a:endParaRPr lang="ru-RU" sz="1200" b="1" dirty="0">
              <a:solidFill>
                <a:srgbClr val="00206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027336" y="3259048"/>
            <a:ext cx="4572000" cy="9787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0" indent="0" algn="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6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Отцецкий Александр Евгеньевич, </a:t>
            </a:r>
          </a:p>
          <a:p>
            <a:pPr marL="0" lvl="0" indent="0" algn="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6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Директор филиала РТРС</a:t>
            </a:r>
            <a:endParaRPr lang="ru-RU" sz="16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lvl="0" indent="0" algn="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«Сибирский региональный центр»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462780" y="1963973"/>
            <a:ext cx="7068971" cy="45322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ct val="50000"/>
              </a:spcBef>
              <a:spcAft>
                <a:spcPts val="0"/>
              </a:spcAft>
              <a:buNone/>
              <a:defRPr/>
            </a:pPr>
            <a:r>
              <a:rPr lang="ru-RU" sz="2400" dirty="0" smtClean="0">
                <a:solidFill>
                  <a:srgbClr val="0047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СИБИРСКИЙ РЕГИОНАЛЬНЫЙ ЦЕНТР</a:t>
            </a:r>
          </a:p>
          <a:p>
            <a:pPr fontAlgn="auto">
              <a:spcAft>
                <a:spcPts val="0"/>
              </a:spcAft>
              <a:defRPr/>
            </a:pPr>
            <a:endParaRPr lang="ru-RU" sz="2400" b="1" dirty="0" smtClean="0"/>
          </a:p>
        </p:txBody>
      </p:sp>
      <p:sp>
        <p:nvSpPr>
          <p:cNvPr id="11" name="Text Box 9"/>
          <p:cNvSpPr txBox="1">
            <a:spLocks noGrp="1" noChangeArrowheads="1"/>
          </p:cNvSpPr>
          <p:nvPr>
            <p:ph idx="1"/>
          </p:nvPr>
        </p:nvSpPr>
        <p:spPr bwMode="auto">
          <a:xfrm>
            <a:off x="1073426" y="1416050"/>
            <a:ext cx="77911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indent="0" algn="ctr" eaLnBrk="1" hangingPunct="1">
              <a:spcBef>
                <a:spcPct val="50000"/>
              </a:spcBef>
              <a:buNone/>
              <a:defRPr/>
            </a:pPr>
            <a:r>
              <a:rPr lang="ru-RU" sz="1800" dirty="0">
                <a:solidFill>
                  <a:srgbClr val="0047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РОССИЙСКАЯ ТЕЛЕВИЗИОННАЯ И </a:t>
            </a:r>
            <a:r>
              <a:rPr lang="ru-RU" sz="1800" dirty="0" smtClean="0">
                <a:solidFill>
                  <a:srgbClr val="0047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РАДИОВЕЩАТЕЛЬНАЯ </a:t>
            </a:r>
            <a:r>
              <a:rPr lang="ru-RU" sz="1800" dirty="0">
                <a:solidFill>
                  <a:srgbClr val="0047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СЕТЬ</a:t>
            </a:r>
          </a:p>
        </p:txBody>
      </p:sp>
    </p:spTree>
    <p:extLst>
      <p:ext uri="{BB962C8B-B14F-4D97-AF65-F5344CB8AC3E}">
        <p14:creationId xmlns:p14="http://schemas.microsoft.com/office/powerpoint/2010/main" val="273908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836751" y="187446"/>
            <a:ext cx="6448508" cy="45602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Филиал РТРС «Сибирский региональный центр»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1434253" y="3432135"/>
            <a:ext cx="4754880" cy="1642532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ru-RU" sz="14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6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232452" y="642421"/>
            <a:ext cx="761735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ЕХ СИСТЕМ СВЯЗИ</a:t>
            </a:r>
            <a:endParaRPr lang="ru-RU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189133" y="2124341"/>
            <a:ext cx="256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9144000" y="2967061"/>
            <a:ext cx="318052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dirty="0" smtClean="0"/>
              <a:t>Трансляция </a:t>
            </a:r>
            <a:r>
              <a:rPr lang="ru-RU" dirty="0"/>
              <a:t>федерального мультиплекса без изменений на выход реплейсера в случае пропадания регионального потока либо выхода из строя оборудования.</a:t>
            </a:r>
          </a:p>
          <a:p>
            <a:r>
              <a:rPr lang="ru-RU" b="1" dirty="0"/>
              <a:t> </a:t>
            </a:r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4880115" y="1142975"/>
            <a:ext cx="3969687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400" dirty="0"/>
              <a:t>Прием федерального </a:t>
            </a:r>
            <a:r>
              <a:rPr lang="ru-RU" sz="1400" dirty="0" smtClean="0"/>
              <a:t>мультиплекса</a:t>
            </a:r>
            <a:endParaRPr lang="ru-RU" sz="14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4880114" y="1683002"/>
            <a:ext cx="3969688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400" dirty="0"/>
              <a:t>Прием регионального транспортного потока</a:t>
            </a:r>
            <a:endParaRPr lang="ru-RU" sz="14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4880115" y="2216824"/>
            <a:ext cx="3969688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ru-RU" sz="1400" dirty="0"/>
              <a:t>Замещение </a:t>
            </a:r>
            <a:r>
              <a:rPr lang="ru-RU" sz="1400" dirty="0" smtClean="0"/>
              <a:t>PLP</a:t>
            </a:r>
          </a:p>
          <a:p>
            <a:pPr lvl="0" algn="ctr"/>
            <a:r>
              <a:rPr lang="ru-RU" sz="1400" dirty="0" smtClean="0"/>
              <a:t> </a:t>
            </a:r>
            <a:r>
              <a:rPr lang="ru-RU" sz="1400" dirty="0"/>
              <a:t>(формирование регионального мультиплекса</a:t>
            </a:r>
            <a:r>
              <a:rPr lang="ru-RU" sz="1400" dirty="0" smtClean="0"/>
              <a:t>)</a:t>
            </a:r>
            <a:endParaRPr lang="ru-RU" sz="1400" dirty="0"/>
          </a:p>
        </p:txBody>
      </p:sp>
      <p:sp>
        <p:nvSpPr>
          <p:cNvPr id="25" name="Прямоугольник 24"/>
          <p:cNvSpPr/>
          <p:nvPr/>
        </p:nvSpPr>
        <p:spPr>
          <a:xfrm>
            <a:off x="4880114" y="2999411"/>
            <a:ext cx="3969688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ru-RU" sz="1400" dirty="0"/>
              <a:t>Излучение регионального мультиплекса в эфир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4880114" y="3624859"/>
            <a:ext cx="3969688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ru-RU" sz="1400" dirty="0"/>
              <a:t>Трансляция федерального мультиплекса без изменений на выход реплейсера в случае пропадания регионального потока либо выхода из строя оборудования.</a:t>
            </a:r>
          </a:p>
        </p:txBody>
      </p:sp>
      <p:pic>
        <p:nvPicPr>
          <p:cNvPr id="94210" name="Picture 2" descr="\\PRS4\Photo\11 Фотоархив общий\2012\Строительство ЦФМ\IMG_028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307" y="3023029"/>
            <a:ext cx="2469910" cy="1852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4211" name="Picture 3" descr="C:\Users\dyukova\Desktop\DSC_5983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253" y="1069228"/>
            <a:ext cx="3177218" cy="1783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6235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097284" y="187446"/>
            <a:ext cx="7800231" cy="45602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Филиал РТРС «Сибирский региональный центр»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2043853" y="3289431"/>
            <a:ext cx="4754880" cy="1642532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ru-RU" sz="14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6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191031" y="3976402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3411715" y="4253401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Arial" pitchFamily="34" charset="0"/>
                <a:cs typeface="Arial" pitchFamily="34" charset="0"/>
              </a:rPr>
              <a:t>            </a:t>
            </a:r>
            <a:endParaRPr lang="ru-RU" sz="10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pic>
        <p:nvPicPr>
          <p:cNvPr id="13" name="Picture 3" descr="C:\Users\dyukova\Desktop\презентация для выставки\для СибГУТИ\Инженер участка АМС и АФУ  Виктор Ульянков выполнят сборку металлоконструкций антенны ЦЭТВ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683" y="1055505"/>
            <a:ext cx="1538162" cy="2355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C:\Users\dyukova\Desktop\презентация для выставки\для СибГУТИ\В ожидании команды сверху о начале подъема фидера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3422" y="754277"/>
            <a:ext cx="1566753" cy="235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122998" y="659958"/>
            <a:ext cx="5669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часток антенно-мачтовых сооружений  и АФУ</a:t>
            </a:r>
            <a:endParaRPr lang="ru-RU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0114" name="Picture 2" descr="L:\сайт\Монтаж АФУ для организации ЦЭТВ РТРС-1 и РТРС-2\Инженер участка АМС и АФУ Владимир Сухоруков- к подъему фидера готов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57" y="2452065"/>
            <a:ext cx="1682947" cy="25311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Прямоугольник 11"/>
          <p:cNvSpPr/>
          <p:nvPr/>
        </p:nvSpPr>
        <p:spPr>
          <a:xfrm>
            <a:off x="2855629" y="1093167"/>
            <a:ext cx="4386559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Цель: </a:t>
            </a:r>
            <a:r>
              <a:rPr lang="ru-RU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ффективная </a:t>
            </a:r>
            <a:r>
              <a:rPr lang="ru-RU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сплуатация АМС и АФУ филиала, обеспечивающая </a:t>
            </a:r>
            <a:r>
              <a:rPr lang="ru-RU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х безаварийность </a:t>
            </a:r>
            <a:r>
              <a:rPr lang="ru-RU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долговечность</a:t>
            </a:r>
            <a:r>
              <a:rPr lang="ru-RU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ru-RU" sz="1200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801690" y="1708393"/>
            <a:ext cx="4440499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сновные Задачи: </a:t>
            </a:r>
          </a:p>
          <a:p>
            <a:r>
              <a:rPr lang="ru-RU" sz="1200" dirty="0" smtClean="0">
                <a:solidFill>
                  <a:schemeClr val="tx1"/>
                </a:solidFill>
                <a:latin typeface="Calibri"/>
                <a:cs typeface="Calibri"/>
              </a:rPr>
              <a:t>● </a:t>
            </a:r>
            <a:r>
              <a:rPr lang="ru-RU" sz="1200" dirty="0" smtClean="0">
                <a:solidFill>
                  <a:schemeClr val="tx1"/>
                </a:solidFill>
                <a:latin typeface="Arial" charset="0"/>
              </a:rPr>
              <a:t>Планирование </a:t>
            </a:r>
            <a:r>
              <a:rPr lang="ru-RU" sz="1200" dirty="0">
                <a:solidFill>
                  <a:schemeClr val="tx1"/>
                </a:solidFill>
                <a:latin typeface="Arial" charset="0"/>
              </a:rPr>
              <a:t>и проведение </a:t>
            </a:r>
            <a:r>
              <a:rPr lang="ru-RU" sz="1200" dirty="0" smtClean="0">
                <a:solidFill>
                  <a:schemeClr val="tx1"/>
                </a:solidFill>
                <a:latin typeface="Arial" charset="0"/>
              </a:rPr>
              <a:t>планово-профилактического </a:t>
            </a:r>
            <a:r>
              <a:rPr lang="ru-RU" sz="1200" dirty="0">
                <a:solidFill>
                  <a:schemeClr val="tx1"/>
                </a:solidFill>
                <a:latin typeface="Arial" charset="0"/>
              </a:rPr>
              <a:t>обслуживания и ремонта АМС и АФУ филиала</a:t>
            </a:r>
            <a:endParaRPr lang="ru-RU" sz="1200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244599" y="2571751"/>
            <a:ext cx="2997589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Calibri"/>
                <a:cs typeface="Calibri"/>
              </a:rPr>
              <a:t>● </a:t>
            </a:r>
            <a:r>
              <a:rPr lang="ru-RU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200" dirty="0">
                <a:solidFill>
                  <a:schemeClr val="tx1"/>
                </a:solidFill>
                <a:latin typeface="Arial" charset="0"/>
              </a:rPr>
              <a:t>Подготовка плана капитального ремонта АМС и АФУ филиала</a:t>
            </a:r>
            <a:r>
              <a:rPr lang="ru-RU" sz="1200" dirty="0" smtClean="0">
                <a:solidFill>
                  <a:schemeClr val="tx1"/>
                </a:solidFill>
                <a:latin typeface="Arial" charset="0"/>
              </a:rPr>
              <a:t>.</a:t>
            </a:r>
            <a:r>
              <a:rPr lang="ru-RU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ru-RU" sz="1200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4318826" y="3228892"/>
            <a:ext cx="4581349" cy="175432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Выполнение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работ на АМС и АФУ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по  текущим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, плановым и неплановым осмотрам их состояния;</a:t>
            </a:r>
          </a:p>
          <a:p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- геодезическим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измерениям вертикальности;</a:t>
            </a:r>
          </a:p>
          <a:p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- ремонту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допустимой сложности;</a:t>
            </a:r>
          </a:p>
          <a:p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 проверке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и корректировка юстировки антенн;</a:t>
            </a:r>
          </a:p>
          <a:p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 проверке  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заделки   коаксиальных   кабелей   и   исправности  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высокочастотных разъемов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- проверке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герметичности фидерных трактов с газовым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диэлектриком и др.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3896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92116" y="41370744"/>
            <a:ext cx="3253077" cy="2284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Заголовок 1"/>
          <p:cNvSpPr>
            <a:spLocks noGrp="1"/>
          </p:cNvSpPr>
          <p:nvPr>
            <p:ph type="title"/>
          </p:nvPr>
        </p:nvSpPr>
        <p:spPr>
          <a:xfrm>
            <a:off x="1518880" y="111959"/>
            <a:ext cx="7091815" cy="438377"/>
          </a:xfrm>
        </p:spPr>
        <p:txBody>
          <a:bodyPr>
            <a:normAutofit fontScale="90000"/>
          </a:bodyPr>
          <a:lstStyle/>
          <a:p>
            <a:r>
              <a:rPr lang="ru-RU" sz="24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Планы на 2016 год.</a:t>
            </a:r>
            <a:endParaRPr lang="ru-RU" sz="18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32258" y="887468"/>
            <a:ext cx="771541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торой мультиплекс : </a:t>
            </a:r>
            <a:r>
              <a:rPr lang="ru-RU" sz="1600" dirty="0">
                <a:solidFill>
                  <a:srgbClr val="002060"/>
                </a:solidFill>
              </a:rPr>
              <a:t>Планируются к вводу в эксплуатацию 13 </a:t>
            </a:r>
            <a:r>
              <a:rPr lang="ru-RU" sz="1600" dirty="0" smtClean="0">
                <a:solidFill>
                  <a:srgbClr val="002060"/>
                </a:solidFill>
              </a:rPr>
              <a:t>передатчиков </a:t>
            </a:r>
            <a:r>
              <a:rPr lang="ru-RU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ети </a:t>
            </a: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ЭТВ</a:t>
            </a:r>
            <a:r>
              <a:rPr lang="ru-RU" sz="1600" dirty="0" smtClean="0">
                <a:solidFill>
                  <a:srgbClr val="002060"/>
                </a:solidFill>
              </a:rPr>
              <a:t>: </a:t>
            </a:r>
            <a:r>
              <a:rPr lang="ru-RU" sz="1600" dirty="0">
                <a:solidFill>
                  <a:srgbClr val="002060"/>
                </a:solidFill>
              </a:rPr>
              <a:t>Журавка, Каргаполово, Кыштовка, Легостаево, Новолокти, Новомихайловка, </a:t>
            </a:r>
            <a:r>
              <a:rPr lang="ru-RU" sz="1600" dirty="0" err="1">
                <a:solidFill>
                  <a:srgbClr val="002060"/>
                </a:solidFill>
              </a:rPr>
              <a:t>Новосёлово</a:t>
            </a:r>
            <a:r>
              <a:rPr lang="ru-RU" sz="1600" dirty="0">
                <a:solidFill>
                  <a:srgbClr val="002060"/>
                </a:solidFill>
              </a:rPr>
              <a:t>, Новосилиш, Новоярково, Павловка, Паутовский, Целинное, </a:t>
            </a:r>
            <a:r>
              <a:rPr lang="ru-RU" sz="1600" dirty="0" err="1">
                <a:solidFill>
                  <a:srgbClr val="002060"/>
                </a:solidFill>
              </a:rPr>
              <a:t>Чистоозёрное</a:t>
            </a:r>
            <a:r>
              <a:rPr lang="ru-RU" sz="1600" dirty="0">
                <a:solidFill>
                  <a:srgbClr val="002060"/>
                </a:solidFill>
              </a:rPr>
              <a:t>. </a:t>
            </a: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ru-RU" sz="16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16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мерение </a:t>
            </a:r>
            <a:r>
              <a:rPr lang="ru-RU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альных зон охвата </a:t>
            </a: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ЭТВ первого мультиплекса</a:t>
            </a:r>
          </a:p>
          <a:p>
            <a:endParaRPr lang="ru-RU" sz="16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ездные мероприятия в рамках ИРК по цифровому телевидению</a:t>
            </a:r>
          </a:p>
          <a:p>
            <a:endParaRPr lang="ru-RU" sz="16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600" dirty="0">
                <a:solidFill>
                  <a:srgbClr val="002060"/>
                </a:solidFill>
              </a:rPr>
              <a:t>На ЦСС «Азимут-Н» под мониторинг все построенные объекты сети ЦЭТВ </a:t>
            </a:r>
            <a:r>
              <a:rPr lang="ru-RU" sz="1600" dirty="0" smtClean="0">
                <a:solidFill>
                  <a:srgbClr val="002060"/>
                </a:solidFill>
              </a:rPr>
              <a:t>– 4984 объекта ФЦП</a:t>
            </a:r>
          </a:p>
          <a:p>
            <a:endParaRPr lang="ru-RU" sz="1600" dirty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витие </a:t>
            </a:r>
            <a:r>
              <a:rPr lang="ru-RU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M сети радиовещания </a:t>
            </a: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ластной депутатский канал ГУП ОТС </a:t>
            </a:r>
            <a:r>
              <a:rPr lang="ru-RU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установка </a:t>
            </a: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- </a:t>
            </a:r>
            <a:r>
              <a:rPr lang="ru-RU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х </a:t>
            </a: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передатчиков </a:t>
            </a:r>
            <a:r>
              <a:rPr lang="ru-RU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Тогучин, </a:t>
            </a: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рдынское</a:t>
            </a:r>
            <a:r>
              <a:rPr lang="ru-RU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Радуга</a:t>
            </a: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9216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92116" y="41370744"/>
            <a:ext cx="3253077" cy="2284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Заголовок 1"/>
          <p:cNvSpPr>
            <a:spLocks noGrp="1"/>
          </p:cNvSpPr>
          <p:nvPr>
            <p:ph type="title"/>
          </p:nvPr>
        </p:nvSpPr>
        <p:spPr>
          <a:xfrm>
            <a:off x="1697784" y="2209115"/>
            <a:ext cx="7091815" cy="438377"/>
          </a:xfrm>
        </p:spPr>
        <p:txBody>
          <a:bodyPr>
            <a:normAutofit/>
          </a:bodyPr>
          <a:lstStyle/>
          <a:p>
            <a:r>
              <a:rPr lang="ru-RU" sz="18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асибо за внимание</a:t>
            </a:r>
            <a:endParaRPr lang="ru-RU" sz="18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492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836751" y="187446"/>
            <a:ext cx="6448508" cy="45602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 Сибирский региональный центр 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2" name="Picture 2" descr="C:\Documents and Settings\tsaplina\Рабочий стол\Презентация\25118791_novosibirsk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90" y="681497"/>
            <a:ext cx="3094797" cy="264464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Объект 2"/>
          <p:cNvSpPr txBox="1">
            <a:spLocks/>
          </p:cNvSpPr>
          <p:nvPr/>
        </p:nvSpPr>
        <p:spPr>
          <a:xfrm>
            <a:off x="1434253" y="3432135"/>
            <a:ext cx="4754880" cy="1642532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ru-RU" sz="14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6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2264072" y="542999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174066" y="4569597"/>
            <a:ext cx="260245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</a:t>
            </a:r>
            <a:endParaRPr lang="ru-RU" sz="10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4588031" y="3700992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4750800" y="2393314"/>
            <a:ext cx="2265984" cy="246221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ru-RU" sz="14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зводственные подразделения:</a:t>
            </a:r>
          </a:p>
          <a:p>
            <a:pPr algn="ctr"/>
            <a:endParaRPr lang="ru-RU" sz="1400" b="1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</a:t>
            </a:r>
            <a:r>
              <a:rPr lang="ru-RU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ех Новосибирск</a:t>
            </a:r>
          </a:p>
          <a:p>
            <a:r>
              <a:rPr lang="ru-RU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Цех Кочки</a:t>
            </a:r>
          </a:p>
          <a:p>
            <a:r>
              <a:rPr lang="ru-RU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Цех Куйбышев</a:t>
            </a:r>
          </a:p>
          <a:p>
            <a:r>
              <a:rPr lang="ru-RU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Цех Татарск</a:t>
            </a:r>
          </a:p>
          <a:p>
            <a:r>
              <a:rPr lang="ru-RU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Цех Радуга</a:t>
            </a:r>
          </a:p>
          <a:p>
            <a:r>
              <a:rPr lang="ru-RU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Цех спутниковой связи «Азимут-Н»</a:t>
            </a:r>
          </a:p>
          <a:p>
            <a:r>
              <a:rPr lang="ru-RU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Цех систем </a:t>
            </a:r>
            <a:r>
              <a:rPr lang="ru-RU" sz="1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вязи</a:t>
            </a:r>
            <a:endParaRPr lang="ru-RU" sz="1400" b="1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1434253" y="3700992"/>
            <a:ext cx="2713382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400" b="1" dirty="0" smtClean="0">
                <a:solidFill>
                  <a:srgbClr val="00478E"/>
                </a:solidFill>
                <a:latin typeface="Arial" pitchFamily="34" charset="0"/>
                <a:cs typeface="Arial" pitchFamily="34" charset="0"/>
              </a:rPr>
              <a:t>794 телевизионных и радиопередатчиков  </a:t>
            </a:r>
          </a:p>
          <a:p>
            <a:pPr algn="ctr" eaLnBrk="1" hangingPunct="1">
              <a:defRPr/>
            </a:pPr>
            <a:r>
              <a:rPr lang="ru-RU" sz="1400" b="1" dirty="0" smtClean="0">
                <a:solidFill>
                  <a:srgbClr val="00478E"/>
                </a:solidFill>
                <a:latin typeface="Arial" pitchFamily="34" charset="0"/>
                <a:cs typeface="Arial" pitchFamily="34" charset="0"/>
              </a:rPr>
              <a:t>в 361 населенном пункте Новосибирской области</a:t>
            </a:r>
            <a:endParaRPr lang="ru-RU" sz="14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561715" y="661398"/>
            <a:ext cx="2644155" cy="1600438"/>
          </a:xfrm>
          <a:prstGeom prst="rect">
            <a:avLst/>
          </a:prstGeom>
        </p:spPr>
        <p:style>
          <a:lnRef idx="2">
            <a:schemeClr val="accent1"/>
          </a:lnRef>
          <a:fillRef idx="1003">
            <a:schemeClr val="lt2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ru-RU" sz="1400" b="1" dirty="0" smtClean="0">
                <a:solidFill>
                  <a:srgbClr val="0070C0"/>
                </a:solidFill>
                <a:latin typeface="Arial" charset="0"/>
              </a:rPr>
              <a:t>«</a:t>
            </a:r>
            <a:r>
              <a:rPr lang="ru-RU" sz="1400" b="1" dirty="0">
                <a:solidFill>
                  <a:srgbClr val="0070C0"/>
                </a:solidFill>
                <a:latin typeface="Arial" charset="0"/>
              </a:rPr>
              <a:t>Сибирский РЦ» </a:t>
            </a:r>
            <a:r>
              <a:rPr lang="ru-RU" sz="1400" dirty="0">
                <a:solidFill>
                  <a:srgbClr val="0070C0"/>
                </a:solidFill>
                <a:latin typeface="Arial" charset="0"/>
              </a:rPr>
              <a:t>- один из крупнейших филиалов РТРС, осуществляющий эфирную трансляцию </a:t>
            </a:r>
            <a:r>
              <a:rPr lang="ru-RU" sz="1400" dirty="0" smtClean="0">
                <a:solidFill>
                  <a:srgbClr val="0070C0"/>
                </a:solidFill>
                <a:latin typeface="Arial" charset="0"/>
              </a:rPr>
              <a:t>телевизионных</a:t>
            </a:r>
          </a:p>
          <a:p>
            <a:pPr algn="ctr"/>
            <a:r>
              <a:rPr lang="ru-RU" sz="1400" dirty="0" smtClean="0">
                <a:solidFill>
                  <a:srgbClr val="0070C0"/>
                </a:solidFill>
                <a:latin typeface="Arial" charset="0"/>
              </a:rPr>
              <a:t> </a:t>
            </a:r>
            <a:r>
              <a:rPr lang="ru-RU" sz="1400" dirty="0">
                <a:solidFill>
                  <a:srgbClr val="0070C0"/>
                </a:solidFill>
                <a:latin typeface="Arial" charset="0"/>
              </a:rPr>
              <a:t>и радиовещательных программ на территории Новосибирской области. </a:t>
            </a:r>
          </a:p>
        </p:txBody>
      </p:sp>
      <p:grpSp>
        <p:nvGrpSpPr>
          <p:cNvPr id="26" name="Группа 25"/>
          <p:cNvGrpSpPr/>
          <p:nvPr/>
        </p:nvGrpSpPr>
        <p:grpSpPr>
          <a:xfrm>
            <a:off x="7360597" y="435317"/>
            <a:ext cx="1351384" cy="4487004"/>
            <a:chOff x="1153410" y="566042"/>
            <a:chExt cx="1600200" cy="3638851"/>
          </a:xfrm>
        </p:grpSpPr>
        <p:pic>
          <p:nvPicPr>
            <p:cNvPr id="27" name="Picture 3" descr="восток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3410" y="566042"/>
              <a:ext cx="1600200" cy="33528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Прямоугольник 27"/>
            <p:cNvSpPr/>
            <p:nvPr/>
          </p:nvSpPr>
          <p:spPr>
            <a:xfrm>
              <a:off x="1252653" y="3980254"/>
              <a:ext cx="1500957" cy="22463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sz="1200" b="1" dirty="0" smtClean="0">
                  <a:solidFill>
                    <a:srgbClr val="002060"/>
                  </a:solidFill>
                </a:rPr>
                <a:t>Новосибирск</a:t>
              </a:r>
              <a:endParaRPr lang="ru-RU" sz="1200" b="1" dirty="0">
                <a:solidFill>
                  <a:srgbClr val="00206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1928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836751" y="187446"/>
            <a:ext cx="6448508" cy="456022"/>
          </a:xfrm>
        </p:spPr>
        <p:txBody>
          <a:bodyPr>
            <a:normAutofit fontScale="85000" lnSpcReduction="10000"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 Сибирский региональный центр: телерадиопередающие  цеха 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1434253" y="3432135"/>
            <a:ext cx="4754880" cy="1642532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ru-RU" sz="14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6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2264072" y="542999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174066" y="4569597"/>
            <a:ext cx="260245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</a:t>
            </a:r>
            <a:endParaRPr lang="ru-RU" sz="10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pic>
        <p:nvPicPr>
          <p:cNvPr id="91138" name="Picture 2" descr="L:\АМС\Куйбышев 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431" y="3006144"/>
            <a:ext cx="2476490" cy="1701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Прямоугольник 18"/>
          <p:cNvSpPr/>
          <p:nvPr/>
        </p:nvSpPr>
        <p:spPr>
          <a:xfrm>
            <a:off x="4588031" y="3700992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4561716" y="2429056"/>
            <a:ext cx="225919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ru-RU" sz="1400" b="1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683567" y="4438315"/>
            <a:ext cx="11281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уйбышев</a:t>
            </a:r>
            <a:endParaRPr lang="ru-RU" sz="1400" b="1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88684" y="895706"/>
            <a:ext cx="2191374" cy="1645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5277007" y="2257561"/>
            <a:ext cx="10382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sz="1400" b="1" dirty="0" smtClean="0">
                <a:solidFill>
                  <a:srgbClr val="FFFF00"/>
                </a:solidFill>
              </a:rPr>
              <a:t>Татарск</a:t>
            </a:r>
            <a:endParaRPr lang="ru-RU" sz="1400" b="1" dirty="0">
              <a:solidFill>
                <a:srgbClr val="FFFF00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126536" y="564068"/>
            <a:ext cx="280191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состав Цеха  входят АПГ,  РТПС, РТС и МРТС. </a:t>
            </a:r>
          </a:p>
          <a:p>
            <a:pPr algn="just"/>
            <a:r>
              <a:rPr lang="ru-RU" sz="12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сонал цеха осуществляет техническую эксплуатацию:</a:t>
            </a:r>
          </a:p>
          <a:p>
            <a:pPr algn="just"/>
            <a:r>
              <a:rPr lang="ru-RU" sz="1200" dirty="0" smtClean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2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ппаратуры и оборудования  </a:t>
            </a:r>
          </a:p>
          <a:p>
            <a:pPr algn="just"/>
            <a:r>
              <a:rPr lang="ru-RU" sz="1200" dirty="0" smtClean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2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оружений РТПС и РТС </a:t>
            </a:r>
          </a:p>
          <a:p>
            <a:pPr algn="just"/>
            <a:r>
              <a:rPr lang="ru-RU" sz="1200" dirty="0" smtClean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2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редств аналогового и цифрового телерадиовещания</a:t>
            </a:r>
          </a:p>
          <a:p>
            <a:pPr algn="just"/>
            <a:r>
              <a:rPr lang="ru-RU" sz="1200" dirty="0" smtClean="0">
                <a:solidFill>
                  <a:srgbClr val="002060"/>
                </a:solidFill>
                <a:latin typeface="Calibri"/>
                <a:cs typeface="Calibri"/>
              </a:rPr>
              <a:t>●</a:t>
            </a:r>
            <a:r>
              <a:rPr lang="ru-RU" sz="12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трактов и каналов связи</a:t>
            </a:r>
          </a:p>
          <a:p>
            <a:pPr algn="just"/>
            <a:r>
              <a:rPr lang="ru-RU" sz="1200" dirty="0" smtClean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2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еспечивает хозяйственную жиз-недеятельность всего комплекса сооружений  </a:t>
            </a:r>
            <a:endParaRPr lang="ru-RU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4" name="Группа 33"/>
          <p:cNvGrpSpPr/>
          <p:nvPr/>
        </p:nvGrpSpPr>
        <p:grpSpPr>
          <a:xfrm>
            <a:off x="4174066" y="2823153"/>
            <a:ext cx="1784058" cy="2003720"/>
            <a:chOff x="1741543" y="2362510"/>
            <a:chExt cx="1116984" cy="1248360"/>
          </a:xfrm>
        </p:grpSpPr>
        <p:pic>
          <p:nvPicPr>
            <p:cNvPr id="35" name="Picture 3" descr="C:\Documents and Settings\tsaplina\Рабочий стол\IMG_0441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1543" y="2362510"/>
              <a:ext cx="917396" cy="122376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2200240" y="3419118"/>
              <a:ext cx="658287" cy="1917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 smtClean="0">
                  <a:solidFill>
                    <a:srgbClr val="FFFF00"/>
                  </a:solidFill>
                  <a:latin typeface="Arial" pitchFamily="34" charset="0"/>
                  <a:cs typeface="Arial" pitchFamily="34" charset="0"/>
                </a:rPr>
                <a:t>Кочки</a:t>
              </a:r>
              <a:endParaRPr lang="ru-RU" sz="14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8" name="Прямоугольник 7"/>
          <p:cNvSpPr/>
          <p:nvPr/>
        </p:nvSpPr>
        <p:spPr>
          <a:xfrm>
            <a:off x="6613611" y="826128"/>
            <a:ext cx="222541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РТПС Новосибирск –</a:t>
            </a:r>
          </a:p>
          <a:p>
            <a:pPr algn="ctr"/>
            <a:r>
              <a:rPr lang="ru-RU" sz="12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Телецентр</a:t>
            </a:r>
            <a:endParaRPr lang="ru-RU" sz="12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ru-RU" sz="1200" dirty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ТВ </a:t>
            </a:r>
            <a:r>
              <a:rPr lang="ru-RU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башня 180м</a:t>
            </a:r>
          </a:p>
          <a:p>
            <a:pPr algn="ctr"/>
            <a:r>
              <a:rPr lang="ru-RU" sz="1200" dirty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16 программ аналогового телевидения и 19 программ радиовещания</a:t>
            </a:r>
            <a:endParaRPr lang="ru-RU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ru-RU" sz="1200" dirty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сотовые </a:t>
            </a:r>
            <a:r>
              <a:rPr lang="ru-RU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и кабельные операторы</a:t>
            </a:r>
          </a:p>
          <a:p>
            <a:pPr algn="ctr"/>
            <a:r>
              <a:rPr lang="ru-RU" sz="1200" dirty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2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цифровое </a:t>
            </a:r>
            <a:r>
              <a:rPr lang="ru-RU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эфирное телевидение</a:t>
            </a:r>
          </a:p>
        </p:txBody>
      </p:sp>
      <p:pic>
        <p:nvPicPr>
          <p:cNvPr id="93186" name="Picture 2" descr="L:\сайт\визит Романченко в Новосибирске\DSC_9536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773" y="2780301"/>
            <a:ext cx="2849656" cy="2046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958124" y="2765120"/>
            <a:ext cx="12689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ппаратная телецентра</a:t>
            </a:r>
            <a:endParaRPr lang="ru-RU" sz="1400" b="1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020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836751" y="187447"/>
            <a:ext cx="6448508" cy="392999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Филиал РТРС «Сибирский региональный центр»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1232930" y="3185912"/>
            <a:ext cx="2504183" cy="1266819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5200" dirty="0">
                <a:solidFill>
                  <a:srgbClr val="002060"/>
                </a:solidFill>
                <a:latin typeface="Arial Narrow" panose="020B0606020202030204" pitchFamily="34" charset="0"/>
                <a:cs typeface="Calibri"/>
              </a:rPr>
              <a:t>●</a:t>
            </a:r>
            <a:r>
              <a:rPr lang="ru-RU" sz="5200" dirty="0" smtClean="0">
                <a:solidFill>
                  <a:srgbClr val="00206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ru-RU" sz="5200" dirty="0">
                <a:solidFill>
                  <a:srgbClr val="00206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работа по обслуживанию средств пожаротушения, видеонаблюдения, сигнализации, кондиционирования и энергообеспечения. </a:t>
            </a:r>
            <a:endParaRPr lang="ru-RU" sz="5200" dirty="0" smtClean="0">
              <a:solidFill>
                <a:srgbClr val="002060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5200" b="1" dirty="0">
                <a:solidFill>
                  <a:srgbClr val="00206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Режим работы </a:t>
            </a:r>
            <a:r>
              <a:rPr lang="ru-RU" sz="5200" dirty="0">
                <a:solidFill>
                  <a:srgbClr val="00206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– сменный круглосуточный в составе Цеха</a:t>
            </a:r>
            <a:r>
              <a:rPr lang="ru-RU" sz="5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pPr marL="0" indent="0">
              <a:buNone/>
            </a:pPr>
            <a:endParaRPr lang="ru-RU" sz="1400" dirty="0">
              <a:solidFill>
                <a:srgbClr val="002060"/>
              </a:solidFill>
              <a:cs typeface="Calibri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311965" y="550949"/>
            <a:ext cx="74046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ВАРИЙНО-ПРОФИЛАКТИЧЕСКИЕ ГРУППЫ (АПГ) - </a:t>
            </a:r>
            <a:r>
              <a:rPr lang="ru-RU" sz="14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БИЛЬНЫЕ </a:t>
            </a:r>
            <a:r>
              <a:rPr lang="ru-RU" sz="1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РУППЫ ПРОФИЛАКТИКИ, РЕМОНТА И ВОССТАНОВЛЕНИЯ </a:t>
            </a:r>
            <a:endParaRPr lang="ru-RU" sz="14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174066" y="4569597"/>
            <a:ext cx="260245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</a:t>
            </a:r>
            <a:endParaRPr lang="ru-RU" sz="10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4588031" y="3700992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1138" name="Picture 2" descr="C:\Users\dyukova\Desktop\презентация для выставки\IMG_20150928_14470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2930" y="1132999"/>
            <a:ext cx="3529903" cy="1985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834395" y="1059559"/>
            <a:ext cx="3945971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3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дачи:</a:t>
            </a:r>
            <a:r>
              <a:rPr lang="ru-RU" sz="13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just"/>
            <a:r>
              <a:rPr lang="ru-RU" sz="1300" dirty="0" smtClean="0">
                <a:solidFill>
                  <a:srgbClr val="002060"/>
                </a:solidFill>
                <a:cs typeface="Calibri"/>
              </a:rPr>
              <a:t>● </a:t>
            </a:r>
            <a:r>
              <a:rPr lang="ru-RU" sz="13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полнение </a:t>
            </a:r>
            <a:r>
              <a:rPr lang="ru-RU" sz="13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варийно – восстановительных и профилактических работ на объектах сети, работающих в необслуживаемом режиме.</a:t>
            </a:r>
          </a:p>
          <a:p>
            <a:pPr algn="just"/>
            <a:endParaRPr lang="ru-RU" sz="8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3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</a:t>
            </a:r>
            <a:r>
              <a:rPr lang="ru-RU" sz="13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стройка и техобслуживание передатчиков, расположенных </a:t>
            </a:r>
            <a:r>
              <a:rPr lang="ru-RU" sz="13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необслуживаемых объектах (контейнерах</a:t>
            </a:r>
            <a:r>
              <a:rPr lang="ru-RU" sz="1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endParaRPr lang="ru-RU" sz="14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8067" name="Picture 3" descr="L:\сайт\Фото ПК 2 мульт\DSC_84010015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328531" y="1132999"/>
            <a:ext cx="2825749" cy="1878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8069" name="Picture 5" descr="\\PRS4\Photo\11 Фотоархив общий\2016\Фото ПК 2 мульт\DSC_83940008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0953" y="2688291"/>
            <a:ext cx="2989413" cy="1987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8068" name="Picture 4" descr="C:\Users\dyukova\AppData\Local\Microsoft\Windows\Temporary Internet Files\Content.Outlook\WHB8F1N5\102_3777 (3)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8185" y="3178631"/>
            <a:ext cx="2223953" cy="1667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501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836751" y="187447"/>
            <a:ext cx="6448508" cy="392999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Филиал РТРС «Сибирский региональный центр»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311965" y="550950"/>
            <a:ext cx="74046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6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ЦЕХ СПУТНИКОВОЙ СВЯЗИ   «АЗИМУТ-Н»  («ЦСС </a:t>
            </a:r>
            <a:r>
              <a:rPr lang="ru-RU" sz="1600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«Азимут-Н</a:t>
            </a:r>
            <a:r>
              <a:rPr lang="ru-RU" sz="16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»)</a:t>
            </a:r>
            <a:endParaRPr lang="ru-RU" sz="16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174066" y="4569597"/>
            <a:ext cx="260245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</a:t>
            </a:r>
            <a:endParaRPr lang="ru-RU" sz="10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4588031" y="3700992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46444" y="1059559"/>
            <a:ext cx="4933923" cy="249299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ru-RU" sz="13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функции:</a:t>
            </a:r>
          </a:p>
          <a:p>
            <a:r>
              <a:rPr lang="ru-RU" sz="1300" dirty="0" smtClean="0">
                <a:solidFill>
                  <a:srgbClr val="002060"/>
                </a:solidFill>
                <a:cs typeface="Calibri"/>
              </a:rPr>
              <a:t>● </a:t>
            </a:r>
            <a:r>
              <a:rPr lang="ru-RU" sz="13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спутниковая связь (магистральные каналы связи и спутниковое ТВ </a:t>
            </a:r>
            <a:endParaRPr lang="ru-RU" sz="13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r>
              <a:rPr lang="ru-RU" sz="1300" dirty="0" smtClean="0">
                <a:solidFill>
                  <a:srgbClr val="002060"/>
                </a:solidFill>
                <a:cs typeface="Calibri"/>
              </a:rPr>
              <a:t>● </a:t>
            </a:r>
            <a:r>
              <a:rPr lang="ru-RU" sz="13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размещение и </a:t>
            </a:r>
            <a:r>
              <a:rPr lang="ru-RU" sz="13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эксплуатационно-техническое </a:t>
            </a:r>
            <a:r>
              <a:rPr lang="ru-RU" sz="13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обслуживание средств спутниковой связи </a:t>
            </a:r>
            <a:r>
              <a:rPr lang="ru-RU" sz="13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сторонних организаций</a:t>
            </a:r>
          </a:p>
          <a:p>
            <a:r>
              <a:rPr lang="ru-RU" sz="1300" dirty="0" smtClean="0">
                <a:solidFill>
                  <a:srgbClr val="002060"/>
                </a:solidFill>
                <a:cs typeface="Calibri"/>
              </a:rPr>
              <a:t>● Обеспечение работы </a:t>
            </a:r>
            <a:r>
              <a:rPr lang="ru-RU" sz="13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Центральной  станции системы мониторинга объектов сети  ЦЭТВ </a:t>
            </a:r>
            <a:r>
              <a:rPr lang="ru-RU" sz="13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РТРС</a:t>
            </a:r>
          </a:p>
          <a:p>
            <a:r>
              <a:rPr lang="ru-RU" sz="1300" dirty="0" smtClean="0">
                <a:solidFill>
                  <a:srgbClr val="002060"/>
                </a:solidFill>
                <a:cs typeface="Calibri"/>
              </a:rPr>
              <a:t>● монтаж и пуско-наладочные работы на оборудовании связи филиала и заказчиков на территории СФО</a:t>
            </a:r>
          </a:p>
          <a:p>
            <a:r>
              <a:rPr lang="ru-RU" sz="1300" dirty="0" smtClean="0">
                <a:solidFill>
                  <a:srgbClr val="002060"/>
                </a:solidFill>
                <a:cs typeface="Calibri"/>
              </a:rPr>
              <a:t>● </a:t>
            </a:r>
            <a:r>
              <a:rPr lang="ru-RU" sz="13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обслуживание ретрансляторов ТВ и УКВ, </a:t>
            </a:r>
            <a:r>
              <a:rPr lang="ru-RU" sz="13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ЦЭТВ на территории Ордынского района Новосибирской области</a:t>
            </a:r>
            <a:endParaRPr lang="ru-RU" sz="13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Picture 5" descr="L:\РЕКЛАМА\буклет Азимут Н\Фото 2\DSC_826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965" y="3470158"/>
            <a:ext cx="2009636" cy="1376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293" y="3607320"/>
            <a:ext cx="5481720" cy="1357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037547" y="3552550"/>
            <a:ext cx="14978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СС «</a:t>
            </a:r>
            <a:r>
              <a:rPr lang="ru-RU" sz="12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зимут-Н</a:t>
            </a:r>
            <a:r>
              <a:rPr lang="ru-RU" sz="12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», п</a:t>
            </a:r>
            <a:r>
              <a:rPr lang="ru-RU" sz="12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Ордынское </a:t>
            </a:r>
            <a:endParaRPr lang="ru-RU" sz="1200" dirty="0"/>
          </a:p>
        </p:txBody>
      </p:sp>
      <p:sp>
        <p:nvSpPr>
          <p:cNvPr id="71" name="Прямоугольник 70"/>
          <p:cNvSpPr/>
          <p:nvPr/>
        </p:nvSpPr>
        <p:spPr>
          <a:xfrm>
            <a:off x="1183256" y="3008494"/>
            <a:ext cx="26631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ниторинг - более 4000 объектов сети ЦЭТВ РТРС</a:t>
            </a:r>
            <a:endParaRPr lang="ru-RU" sz="12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5234" name="Picture 2" descr="L:\РЕКЛАМА\буклет Азимут Н\фабрика печати Азарин\дежурный  ЦСС  Азимут-Н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056" y="1059559"/>
            <a:ext cx="2181153" cy="190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339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836751" y="187446"/>
            <a:ext cx="6448508" cy="45602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Филиал РТРС «Сибирский региональный центр»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1434253" y="3432135"/>
            <a:ext cx="4754880" cy="1642532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ru-RU" sz="14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6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4435631" y="3548592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174066" y="4569597"/>
            <a:ext cx="260245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</a:t>
            </a:r>
            <a:endParaRPr lang="ru-RU" sz="10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4588031" y="3700992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274075" y="638034"/>
            <a:ext cx="553836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ЗВОДСТВЕННАЯ  ЛАБОРАТОРИЯ</a:t>
            </a:r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129259" y="1047028"/>
            <a:ext cx="3770731" cy="141787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81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ru-RU" sz="13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ой целью деятельности является:</a:t>
            </a:r>
          </a:p>
          <a:p>
            <a:pPr marL="0" indent="0" algn="just"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300" dirty="0">
                <a:solidFill>
                  <a:srgbClr val="002060"/>
                </a:solidFill>
                <a:latin typeface="Calibri"/>
                <a:cs typeface="Calibri"/>
              </a:rPr>
              <a:t>●</a:t>
            </a:r>
            <a:r>
              <a:rPr lang="ru-RU" sz="13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Повышение эффективности работы технических средств и сооружений телерадиокомплекса филиала на основании анализов, испытаний и других исследований, текущих и капитальных ремонтов и модернизации.</a:t>
            </a:r>
          </a:p>
        </p:txBody>
      </p:sp>
      <p:pic>
        <p:nvPicPr>
          <p:cNvPr id="89090" name="Picture 2" descr="C:\Users\dyukova\Desktop\презентация для выставки\DSCN347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218" y="2527902"/>
            <a:ext cx="2612475" cy="1771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Объект 2"/>
          <p:cNvSpPr txBox="1">
            <a:spLocks/>
          </p:cNvSpPr>
          <p:nvPr/>
        </p:nvSpPr>
        <p:spPr>
          <a:xfrm>
            <a:off x="5043258" y="1156872"/>
            <a:ext cx="3736410" cy="387010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81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r>
              <a:rPr lang="ru-RU" sz="17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задачи:</a:t>
            </a:r>
          </a:p>
          <a:p>
            <a:pPr marL="0" lvl="1" indent="0" algn="just" fontAlgn="auto">
              <a:spcAft>
                <a:spcPts val="0"/>
              </a:spcAft>
              <a:buNone/>
            </a:pPr>
            <a:r>
              <a:rPr lang="ru-RU" sz="1700" dirty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7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монт и настройка наиболее сложных технических изделий и их комплектующих эксплуатирующихся или монтируемых в филиале.</a:t>
            </a:r>
          </a:p>
          <a:p>
            <a:pPr marL="0" lvl="1" indent="0" algn="just" fontAlgn="auto">
              <a:spcAft>
                <a:spcPts val="0"/>
              </a:spcAft>
              <a:buNone/>
            </a:pPr>
            <a:r>
              <a:rPr lang="ru-RU" sz="1700" dirty="0">
                <a:solidFill>
                  <a:srgbClr val="002060"/>
                </a:solidFill>
                <a:latin typeface="Calibri"/>
                <a:cs typeface="Calibri"/>
              </a:rPr>
              <a:t>●</a:t>
            </a:r>
            <a:r>
              <a:rPr lang="ru-RU" sz="17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Обеспечение функционирования метрологической деятельности филиала, организация и проведение измерений.</a:t>
            </a:r>
          </a:p>
          <a:p>
            <a:pPr marL="0" lvl="1" indent="0" algn="just" fontAlgn="auto">
              <a:spcAft>
                <a:spcPts val="0"/>
              </a:spcAft>
              <a:buNone/>
            </a:pPr>
            <a:r>
              <a:rPr lang="ru-RU" sz="1700" dirty="0">
                <a:solidFill>
                  <a:srgbClr val="002060"/>
                </a:solidFill>
                <a:latin typeface="Calibri"/>
                <a:cs typeface="Calibri"/>
              </a:rPr>
              <a:t>●</a:t>
            </a:r>
            <a:r>
              <a:rPr lang="ru-RU" sz="17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Разработка методик, рекомендаций, технологических карт по эксплуатации технологического оборудования.</a:t>
            </a:r>
          </a:p>
          <a:p>
            <a:pPr marL="0" indent="0" algn="just" fontAlgn="auto">
              <a:spcAft>
                <a:spcPts val="0"/>
              </a:spcAft>
              <a:buNone/>
            </a:pPr>
            <a:r>
              <a:rPr lang="ru-RU" sz="1700" dirty="0">
                <a:solidFill>
                  <a:srgbClr val="002060"/>
                </a:solidFill>
                <a:latin typeface="Calibri"/>
                <a:cs typeface="Calibri"/>
              </a:rPr>
              <a:t>●</a:t>
            </a:r>
            <a:r>
              <a:rPr lang="ru-RU" sz="17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Проведение расчёта и измерения зон уверенного приёма ТВ и РВ сигнала, трасс </a:t>
            </a:r>
            <a:r>
              <a:rPr lang="en-US" sz="17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P</a:t>
            </a:r>
            <a:r>
              <a:rPr lang="ru-RU" sz="17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, диаграмм направленности антенн для вновь возводимых ТВ и РВ объектов предприятия.</a:t>
            </a:r>
          </a:p>
          <a:p>
            <a:pPr marL="0" lvl="1" indent="0" algn="just" fontAlgn="auto">
              <a:spcAft>
                <a:spcPts val="0"/>
              </a:spcAft>
              <a:buNone/>
            </a:pPr>
            <a:r>
              <a:rPr lang="ru-RU" sz="1700" dirty="0" smtClean="0">
                <a:solidFill>
                  <a:srgbClr val="002060"/>
                </a:solidFill>
                <a:latin typeface="Calibri"/>
                <a:cs typeface="Calibri"/>
              </a:rPr>
              <a:t>● </a:t>
            </a:r>
            <a:r>
              <a:rPr lang="ru-RU" sz="17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полнение </a:t>
            </a:r>
            <a:r>
              <a:rPr lang="ru-RU" sz="17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бот по измерению напряженности электромагнитного поля в соответствии с заданием, действующими методиками и другими нормативными документами.</a:t>
            </a:r>
          </a:p>
          <a:p>
            <a:pPr marL="0" indent="0" algn="just" fontAlgn="auto">
              <a:spcAft>
                <a:spcPts val="0"/>
              </a:spcAft>
              <a:buFont typeface="Arial" pitchFamily="34" charset="0"/>
              <a:buNone/>
            </a:pPr>
            <a:endParaRPr lang="ru-RU" sz="14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fontAlgn="auto">
              <a:spcAft>
                <a:spcPts val="0"/>
              </a:spcAft>
            </a:pPr>
            <a:endParaRPr lang="ru-RU" sz="14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624" y="3296899"/>
            <a:ext cx="1937184" cy="1430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0908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836751" y="187446"/>
            <a:ext cx="6448508" cy="45602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Филиал РТРС «Сибирский региональный центр»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1434253" y="3432135"/>
            <a:ext cx="4754880" cy="1642532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ru-RU" sz="14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6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4435631" y="3548592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174066" y="4569597"/>
            <a:ext cx="260245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</a:t>
            </a:r>
            <a:endParaRPr lang="ru-RU" sz="10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4588031" y="3700992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232452" y="642421"/>
            <a:ext cx="761735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ункции отдела оперативного управления сетью телерадиовещания </a:t>
            </a:r>
            <a:endParaRPr lang="ru-RU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9090" name="Picture 2" descr="F:\WP_20160331_08_12_00_Pro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2453" y="2102294"/>
            <a:ext cx="2364162" cy="1329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Овал 15"/>
          <p:cNvSpPr/>
          <p:nvPr/>
        </p:nvSpPr>
        <p:spPr>
          <a:xfrm>
            <a:off x="3912463" y="2016912"/>
            <a:ext cx="2276670" cy="1670179"/>
          </a:xfrm>
          <a:prstGeom prst="ellipse">
            <a:avLst/>
          </a:prstGeom>
          <a:solidFill>
            <a:srgbClr val="F9FDC1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ветственный оперативный дежурный</a:t>
            </a:r>
            <a:endParaRPr lang="ru-RU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4164394" y="3928377"/>
            <a:ext cx="2024741" cy="779719"/>
          </a:xfrm>
          <a:prstGeom prst="rect">
            <a:avLst/>
          </a:prstGeom>
          <a:solidFill>
            <a:srgbClr val="F9FDC1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ормирование </a:t>
            </a:r>
            <a:r>
              <a:rPr lang="ru-RU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представление </a:t>
            </a:r>
            <a:r>
              <a:rPr lang="ru-RU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водок</a:t>
            </a:r>
            <a:endParaRPr lang="ru-RU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6576710" y="1241700"/>
            <a:ext cx="1828432" cy="551440"/>
          </a:xfrm>
          <a:prstGeom prst="rect">
            <a:avLst/>
          </a:prstGeom>
          <a:solidFill>
            <a:srgbClr val="F9FDC1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1644034" y="3928377"/>
            <a:ext cx="2024741" cy="1082351"/>
          </a:xfrm>
          <a:prstGeom prst="rect">
            <a:avLst/>
          </a:prstGeom>
          <a:solidFill>
            <a:srgbClr val="F9FDC1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r>
              <a:rPr lang="ru-RU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оведение мероприятий </a:t>
            </a:r>
            <a:r>
              <a:rPr lang="ru-RU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 устранению нарушений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6776522" y="3764902"/>
            <a:ext cx="1946988" cy="1110343"/>
          </a:xfrm>
          <a:prstGeom prst="rect">
            <a:avLst/>
          </a:prstGeom>
          <a:solidFill>
            <a:srgbClr val="F9FDC1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ниторинг </a:t>
            </a:r>
            <a:r>
              <a:rPr lang="ru-RU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стояния и режимов работы </a:t>
            </a:r>
            <a:r>
              <a:rPr lang="ru-RU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орудования </a:t>
            </a:r>
            <a:r>
              <a:rPr lang="en-US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NMS)</a:t>
            </a:r>
            <a:endParaRPr lang="ru-RU" sz="1400" b="1" dirty="0"/>
          </a:p>
        </p:txBody>
      </p:sp>
      <p:cxnSp>
        <p:nvCxnSpPr>
          <p:cNvPr id="24" name="Прямая со стрелкой 23"/>
          <p:cNvCxnSpPr>
            <a:stCxn id="28" idx="2"/>
          </p:cNvCxnSpPr>
          <p:nvPr/>
        </p:nvCxnSpPr>
        <p:spPr>
          <a:xfrm flipH="1">
            <a:off x="4983955" y="1820200"/>
            <a:ext cx="6067" cy="1967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/>
          <p:nvPr/>
        </p:nvCxnSpPr>
        <p:spPr>
          <a:xfrm>
            <a:off x="5072712" y="3736985"/>
            <a:ext cx="0" cy="1913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 flipH="1">
            <a:off x="2656406" y="3355451"/>
            <a:ext cx="1370729" cy="5729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endCxn id="23" idx="0"/>
          </p:cNvCxnSpPr>
          <p:nvPr/>
        </p:nvCxnSpPr>
        <p:spPr>
          <a:xfrm>
            <a:off x="6082748" y="3132815"/>
            <a:ext cx="1667268" cy="6320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Прямоугольник 27"/>
          <p:cNvSpPr/>
          <p:nvPr/>
        </p:nvSpPr>
        <p:spPr>
          <a:xfrm>
            <a:off x="4241640" y="1241701"/>
            <a:ext cx="1496763" cy="578499"/>
          </a:xfrm>
          <a:prstGeom prst="rect">
            <a:avLst/>
          </a:prstGeom>
          <a:solidFill>
            <a:srgbClr val="F9FDC1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чальник отдела</a:t>
            </a:r>
            <a:endParaRPr lang="ru-RU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Прямая со стрелкой 28"/>
          <p:cNvCxnSpPr>
            <a:stCxn id="28" idx="3"/>
            <a:endCxn id="21" idx="1"/>
          </p:cNvCxnSpPr>
          <p:nvPr/>
        </p:nvCxnSpPr>
        <p:spPr>
          <a:xfrm flipV="1">
            <a:off x="5738403" y="1517420"/>
            <a:ext cx="838309" cy="135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1392104" y="1241701"/>
            <a:ext cx="2360968" cy="679549"/>
          </a:xfrm>
          <a:prstGeom prst="rect">
            <a:avLst/>
          </a:prstGeom>
          <a:solidFill>
            <a:srgbClr val="F9FDC1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передатчиков областных РТПЦ</a:t>
            </a:r>
            <a:endParaRPr lang="ru-RU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1" name="Прямая со стрелкой 30"/>
          <p:cNvCxnSpPr>
            <a:stCxn id="28" idx="1"/>
          </p:cNvCxnSpPr>
          <p:nvPr/>
        </p:nvCxnSpPr>
        <p:spPr>
          <a:xfrm flipH="1" flipV="1">
            <a:off x="3710417" y="1517422"/>
            <a:ext cx="531223" cy="135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Прямоугольник 8"/>
          <p:cNvSpPr/>
          <p:nvPr/>
        </p:nvSpPr>
        <p:spPr>
          <a:xfrm>
            <a:off x="6663767" y="1255810"/>
            <a:ext cx="174137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14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ормирование мультиплекса</a:t>
            </a:r>
          </a:p>
        </p:txBody>
      </p:sp>
      <p:pic>
        <p:nvPicPr>
          <p:cNvPr id="89091" name="Picture 3" descr="F:\WP_20160331_08_14_07_Pr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90618" y="1883820"/>
            <a:ext cx="2220435" cy="1248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62" name="Picture 2" descr="L:\сайт\визит Романченко в Новосибирске\DSC_9524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210" y="2102294"/>
            <a:ext cx="2229054" cy="1480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576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0210" y="278296"/>
            <a:ext cx="1786945" cy="1473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232453" y="187446"/>
            <a:ext cx="6450496" cy="45602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Филиал РТРС «Сибирский региональный центр»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1434253" y="3432135"/>
            <a:ext cx="4754880" cy="1642532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ru-RU" sz="14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6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232452" y="642421"/>
            <a:ext cx="641073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ЗВОДСТВЕННО-ТЕХНИЧЕСКИЙ ОТДЕЛ (ПТО)</a:t>
            </a:r>
            <a:endParaRPr lang="ru-RU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1143000" y="1100575"/>
            <a:ext cx="6221895" cy="6924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 algn="ctr"/>
            <a:r>
              <a:rPr lang="ru-RU" sz="13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значение ПТО </a:t>
            </a:r>
            <a:r>
              <a:rPr lang="ru-RU" sz="13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своевременное и качественное выполнение возложенных задач, оказание практической и методической помощи структурным подразделениям  по вопросам, относящимся к ведению отдела. </a:t>
            </a:r>
          </a:p>
        </p:txBody>
      </p:sp>
      <p:sp>
        <p:nvSpPr>
          <p:cNvPr id="36" name="Прямоугольник 35"/>
          <p:cNvSpPr/>
          <p:nvPr/>
        </p:nvSpPr>
        <p:spPr>
          <a:xfrm>
            <a:off x="1159897" y="2003433"/>
            <a:ext cx="7689905" cy="28931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3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ми задачами П</a:t>
            </a:r>
            <a:r>
              <a:rPr lang="en-US" sz="13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О</a:t>
            </a:r>
            <a:r>
              <a:rPr lang="ru-RU" sz="13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являются: </a:t>
            </a:r>
          </a:p>
          <a:p>
            <a:r>
              <a:rPr lang="ru-RU" sz="13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</a:t>
            </a:r>
            <a:r>
              <a:rPr lang="ru-RU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еративное управление и контроль за работой технических средств радиовещания и радиосвязи, средств вещательного телевидения, радиорелейных линий, средств спутниковой связи и телерадиовещания</a:t>
            </a:r>
          </a:p>
          <a:p>
            <a:r>
              <a:rPr lang="ru-RU" sz="12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</a:t>
            </a:r>
            <a:r>
              <a:rPr lang="ru-RU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ка и доведение до подразделений сводных планов профилактических работ, измерений, капитальных ремонтов и отключений технологического оборудования, контроль их исполнения</a:t>
            </a:r>
          </a:p>
          <a:p>
            <a:r>
              <a:rPr lang="ru-RU" sz="12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</a:t>
            </a:r>
            <a:r>
              <a:rPr lang="ru-RU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еспечение выполнения установленного расписания работы технических  средств производственных подразделений, соблюдения всех эксплуатационно-технических норм</a:t>
            </a:r>
            <a:endParaRPr lang="ru-RU" sz="1200" b="1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/>
            <a:r>
              <a:rPr lang="ru-RU" sz="12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</a:t>
            </a:r>
            <a:r>
              <a:rPr lang="ru-RU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чет работы технических средств по каждой программе за определенный период, подготовка сведений о работе и загрузке технических средств - актов выполненных работ, протоколов оперативных совещаний.</a:t>
            </a:r>
          </a:p>
          <a:p>
            <a:pPr marL="0" lvl="1"/>
            <a:r>
              <a:rPr lang="ru-RU" sz="12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</a:t>
            </a:r>
            <a:r>
              <a:rPr lang="ru-RU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сследование аварий и длительных простоев оборудования, разработка мероприятий по их предупреждению</a:t>
            </a:r>
            <a:r>
              <a:rPr lang="ru-RU" sz="12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lvl="1"/>
            <a:r>
              <a:rPr lang="ru-RU" sz="12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● </a:t>
            </a:r>
            <a:r>
              <a:rPr lang="ru-RU" sz="12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еспечивает </a:t>
            </a:r>
            <a:r>
              <a:rPr lang="ru-RU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ицензионно-разрешительную работу по вопросам эксплуатации средств телерадиовещания и связи</a:t>
            </a:r>
            <a:endParaRPr lang="ru-RU" sz="12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 rot="231443">
            <a:off x="7488014" y="193654"/>
            <a:ext cx="1291335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solidFill>
                  <a:schemeClr val="tx1"/>
                </a:solidFill>
              </a:rPr>
              <a:t>Выписка из Положения отдела ПТО</a:t>
            </a:r>
            <a:endParaRPr lang="ru-RU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84" name="Picture 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" y="187446"/>
            <a:ext cx="886395" cy="47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836751" y="187446"/>
            <a:ext cx="6448508" cy="45602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Филиал РТРС «Сибирский региональный центр»</a:t>
            </a:r>
            <a:endParaRPr lang="ru-RU" sz="19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1434253" y="3432135"/>
            <a:ext cx="4754880" cy="1642532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</a:pPr>
            <a:endParaRPr lang="ru-RU" sz="14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endParaRPr lang="ru-RU" sz="1800" b="1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 fontAlgn="auto">
              <a:spcAft>
                <a:spcPts val="0"/>
              </a:spcAft>
              <a:buFont typeface="Arial" pitchFamily="34" charset="0"/>
              <a:buNone/>
            </a:pPr>
            <a:r>
              <a:rPr lang="ru-RU" sz="18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6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8936698" y="65618"/>
            <a:ext cx="84402" cy="5012266"/>
          </a:xfrm>
          <a:prstGeom prst="rect">
            <a:avLst/>
          </a:prstGeom>
          <a:solidFill>
            <a:srgbClr val="333399"/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232452" y="642421"/>
            <a:ext cx="761735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дел развития и строительства цифровых сетей</a:t>
            </a:r>
            <a:endParaRPr lang="ru-RU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1138" name="Picture 2" descr="C:\Users\dyukova\Desktop\презентация для выставки\DSC_066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3010" y="1418428"/>
            <a:ext cx="3776367" cy="2882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189133" y="2124341"/>
            <a:ext cx="256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441378" y="1789230"/>
            <a:ext cx="3107930" cy="116955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400" dirty="0"/>
              <a:t>координация и контроль комплекса мероприятий </a:t>
            </a:r>
            <a:r>
              <a:rPr lang="ru-RU" sz="1400" dirty="0" smtClean="0"/>
              <a:t>по ФЦП, выполняемых </a:t>
            </a:r>
            <a:r>
              <a:rPr lang="ru-RU" sz="1400" dirty="0"/>
              <a:t>проектными, подрядными</a:t>
            </a:r>
            <a:r>
              <a:rPr lang="ru-RU" sz="1400" dirty="0" smtClean="0"/>
              <a:t>, </a:t>
            </a:r>
            <a:r>
              <a:rPr lang="ru-RU" sz="1400" dirty="0"/>
              <a:t>контролирующими, согласующими организациями и ведомствами,</a:t>
            </a:r>
            <a:endParaRPr lang="ru-RU" sz="14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5446643" y="3212998"/>
            <a:ext cx="3102665" cy="73866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400" dirty="0" smtClean="0"/>
              <a:t>Взаимодействие,  координация </a:t>
            </a:r>
            <a:r>
              <a:rPr lang="ru-RU" sz="1400" dirty="0"/>
              <a:t>и контроль комплекса мероприятий по </a:t>
            </a:r>
            <a:r>
              <a:rPr lang="ru-RU" sz="1400" dirty="0" smtClean="0"/>
              <a:t>ФЦП с подразделениями филиала</a:t>
            </a:r>
            <a:endParaRPr lang="ru-RU" sz="14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" name="Прямая со стрелкой 5"/>
          <p:cNvCxnSpPr/>
          <p:nvPr/>
        </p:nvCxnSpPr>
        <p:spPr>
          <a:xfrm>
            <a:off x="7008595" y="1542351"/>
            <a:ext cx="0" cy="2325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>
            <a:off x="7089322" y="2894996"/>
            <a:ext cx="0" cy="3197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5441378" y="4309554"/>
            <a:ext cx="3123905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400" dirty="0" smtClean="0"/>
              <a:t>Развитие сети ЦЭТВ на территории Новосибирской области</a:t>
            </a:r>
            <a:endParaRPr lang="ru-RU" sz="14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5446643" y="1142976"/>
            <a:ext cx="3123905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400" dirty="0" smtClean="0"/>
              <a:t>Планирование </a:t>
            </a:r>
            <a:endParaRPr lang="ru-RU" sz="14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2" name="Прямая со стрелкой 31"/>
          <p:cNvCxnSpPr/>
          <p:nvPr/>
        </p:nvCxnSpPr>
        <p:spPr>
          <a:xfrm>
            <a:off x="6971561" y="3951662"/>
            <a:ext cx="0" cy="3197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296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Волна">
  <a:themeElements>
    <a:clrScheme name="Волна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Волна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Волна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15700</TotalTime>
  <Words>1917</Words>
  <Application>Microsoft Office PowerPoint</Application>
  <PresentationFormat>Экран (16:9)</PresentationFormat>
  <Paragraphs>282</Paragraphs>
  <Slides>13</Slides>
  <Notes>1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Волн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ланы на 2016 год.</vt:lpstr>
      <vt:lpstr>Спасибо за внимание</vt:lpstr>
    </vt:vector>
  </TitlesOfParts>
  <Company>РТПЦ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Рашит</dc:creator>
  <cp:lastModifiedBy>Ольга В. Дюкова</cp:lastModifiedBy>
  <cp:revision>1499</cp:revision>
  <cp:lastPrinted>2016-02-09T04:11:00Z</cp:lastPrinted>
  <dcterms:created xsi:type="dcterms:W3CDTF">2006-08-21T09:46:33Z</dcterms:created>
  <dcterms:modified xsi:type="dcterms:W3CDTF">2016-04-04T02:54:02Z</dcterms:modified>
</cp:coreProperties>
</file>